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D0CF4F1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09365</wp:posOffset>
            </wp:positionH>
            <wp:positionV relativeFrom="paragraph">
              <wp:posOffset>133985</wp:posOffset>
            </wp:positionV>
            <wp:extent cx="1697990" cy="1346835"/>
            <wp:effectExtent l="0" t="0" r="0" b="635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744" t="28517" r="25363" b="20692"/>
                    <a:stretch>
                      <a:fillRect/>
                    </a:stretch>
                  </pic:blipFill>
                  <pic:spPr>
                    <a:xfrm>
                      <a:off x="0" y="0"/>
                      <a:ext cx="1698172" cy="1346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6321F07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6</w:t>
      </w:r>
      <w:r>
        <w:rPr>
          <w:rFonts w:hint="eastAsia"/>
          <w:szCs w:val="21"/>
          <w:lang w:val="en-US" w:eastAsia="zh-CN"/>
        </w:rPr>
        <w:t>9</w:t>
      </w:r>
      <w:r>
        <w:rPr>
          <w:rFonts w:hint="eastAsia"/>
          <w:szCs w:val="21"/>
        </w:rPr>
        <w:t>0~21</w:t>
      </w:r>
      <w:r>
        <w:rPr>
          <w:rFonts w:hint="eastAsia"/>
          <w:szCs w:val="21"/>
          <w:lang w:val="en-US" w:eastAsia="zh-CN"/>
        </w:rPr>
        <w:t>0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5E68971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56E27B3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1dB</w:t>
      </w:r>
    </w:p>
    <w:p w14:paraId="24A848BB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58BE395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9mA@VCC=5V</w:t>
      </w:r>
    </w:p>
    <w:p w14:paraId="36186D4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dBc</w:t>
      </w:r>
    </w:p>
    <w:p w14:paraId="64A14AB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2EAE810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769F371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2AE8034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3C21DACB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68FB5259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719EB2B6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7201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6AF85CAF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0924B0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4BBA5B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9A3785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0D6742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411996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2B8849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B747D9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2455B0E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A800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D2A0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D5E7D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58F37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45F5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3A1130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076A5A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80F4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AFE4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29F17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C8B5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08795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7E51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2DD893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FA06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49B2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3106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2456C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6788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5E06E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6A68FF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8E10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1281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27BCE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92A16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64BA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CF3AC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1F5EB70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79F95E4B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00C0E2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4EB2EF9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F0A242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B70EF2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E50ADE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76761C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2CE1B19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8B1B7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D5BF4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7F9AD9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6B58DF8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5CB74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9533B4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508038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0E8E49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00885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4075CFE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641BBB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D7C78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2FA15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7308CC5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48FDAE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534EC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5FA701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D5505C2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014B6D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C070B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6D959D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DD58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87FB65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0CEED17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24D039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6405172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163A98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C888B0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AE729D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CD5E65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CE1A8F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77F9083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1745653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2FADC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7F2B1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8F08F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891AE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9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30895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B67FB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7859A4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222DE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E8CD84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4DB71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2FEB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1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33141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1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2574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E0CBC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4AA21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68250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C525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491C6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D4698A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252EA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F5ED2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10576E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A04DD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406B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DCF939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375A7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2C2F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3E6250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D6B19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477401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07C0F3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D7E92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DF09DB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25D3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D3EE8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69F585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A7899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EC91E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E8EA42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AF0D08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36709C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BF0260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2E3BE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54E16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B5BBB2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B0A2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CDF1EF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AF1E0D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AD9BFF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97018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DFC77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577202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024DE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4</w:t>
            </w:r>
          </w:p>
        </w:tc>
        <w:tc>
          <w:tcPr>
            <w:tcW w:w="1113" w:type="dxa"/>
            <w:vAlign w:val="center"/>
          </w:tcPr>
          <w:p w14:paraId="608D9CF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F57C1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4C1735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7968A4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3AC5CA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7EA752E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2674A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3A231A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2" w:type="dxa"/>
            <w:vAlign w:val="center"/>
          </w:tcPr>
          <w:p w14:paraId="28EE24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BBC373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5D9DA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83263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CE4069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578C6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30AFC0D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93A52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81E2E3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68D36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A4D4E6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29969E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C9895C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9D214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7F3D7F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A30A54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ABD1B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A0DCAF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644447A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843353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FEF81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3A8B36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30D480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048BF422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5A4D563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6ED9B2F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c>
          <w:tcPr>
            <w:tcW w:w="9628" w:type="dxa"/>
            <w:gridSpan w:val="2"/>
          </w:tcPr>
          <w:p w14:paraId="1B0AC9EC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1EBB28E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1EF335B9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46659E57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0294274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4CFE726E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color w:val="3C2DFD"/>
                <w:szCs w:val="21"/>
              </w:rPr>
              <w:drawing>
                <wp:inline distT="0" distB="0" distL="0" distR="0">
                  <wp:extent cx="3095625" cy="2369820"/>
                  <wp:effectExtent l="0" t="0" r="9525" b="11430"/>
                  <wp:docPr id="6" name="图片 6" descr="C:/Users/111/Desktop/图片1.png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C:/Users/111/Desktop/图片1.png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rcRect t="10" b="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5625" cy="2370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DA84204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bookmarkStart w:id="5" w:name="_GoBack"/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095625" cy="2369820"/>
                  <wp:effectExtent l="0" t="0" r="9525" b="11430"/>
                  <wp:docPr id="4" name="图片 4" descr="C:/Users/111/Desktop/图片2.png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C:/Users/111/Desktop/图片2.png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rcRect t="10" b="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5625" cy="2370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5"/>
          </w:p>
        </w:tc>
      </w:tr>
      <w:tr w14:paraId="711CF6C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939AC7D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6427852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AD4CF78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66850</wp:posOffset>
                  </wp:positionH>
                  <wp:positionV relativeFrom="paragraph">
                    <wp:posOffset>37465</wp:posOffset>
                  </wp:positionV>
                  <wp:extent cx="3096260" cy="2369820"/>
                  <wp:effectExtent l="0" t="0" r="0" b="0"/>
                  <wp:wrapSquare wrapText="bothSides"/>
                  <wp:docPr id="178008658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80086585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6000" cy="23698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5EC7C59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FA901C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5F56E5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5E49E5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9D971D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0071FA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5C3154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01C8734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32130</wp:posOffset>
            </wp:positionH>
            <wp:positionV relativeFrom="paragraph">
              <wp:posOffset>78105</wp:posOffset>
            </wp:positionV>
            <wp:extent cx="2262505" cy="2460625"/>
            <wp:effectExtent l="0" t="0" r="508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2249" cy="2460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</v:shape>
          <o:OLEObject Type="Embed" ProgID="Visio.Drawing.11" ShapeID="_x0000_s2751" DrawAspect="Content" ObjectID="_1468075725" r:id="rId16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62413FD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76B76A5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E36D58C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7B0D282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733A4AA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0C7473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559E13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FD2918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51A031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7211A2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58E79D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47DE71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05AF31A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997FCC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782995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22C049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6AC5BF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337193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A96555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EF99E1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D075FA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4C27AD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371F0DC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2E705E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18C626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78D451F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EE1E3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9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8729428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F4FC6C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9D969FD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49CECD1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9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7A81B46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5BFCA3A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302384B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C643A61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72010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0DCB00CA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16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0-21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17D6D13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72010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32008727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16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0-21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20BF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0F7D93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69B5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4E0D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0E35"/>
    <w:rsid w:val="00311023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30C1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4756C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297B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1DD7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4EE2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A35EA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1AE9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190A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5384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47DD1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CF57BC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3DCE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4FE8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2D12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483C0A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wmf"/><Relationship Id="rId16" Type="http://schemas.openxmlformats.org/officeDocument/2006/relationships/oleObject" Target="embeddings/oleObject1.bin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8</Characters>
  <Lines>265</Lines>
  <Paragraphs>181</Paragraphs>
  <TotalTime>2</TotalTime>
  <ScaleCrop>false</ScaleCrop>
  <LinksUpToDate>false</LinksUpToDate>
  <CharactersWithSpaces>2306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8:38:00Z</dcterms:created>
  <dc:creator>微软用户</dc:creator>
  <cp:lastModifiedBy>WPS_1666786711</cp:lastModifiedBy>
  <cp:lastPrinted>2021-12-22T09:07:00Z</cp:lastPrinted>
  <dcterms:modified xsi:type="dcterms:W3CDTF">2026-01-28T03:37:44Z</dcterms:modified>
  <dc:title>INNOTION                  YPA1800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F945DD09E80744AABC41684A65FAABDF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